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1A47B2">
      <w:r>
        <w:object w:dxaOrig="16147" w:dyaOrig="13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7.75pt" o:ole="">
            <v:imagedata r:id="rId4" o:title=""/>
          </v:shape>
          <o:OLEObject Type="Embed" ProgID="Visio.Drawing.11" ShapeID="_x0000_i1025" DrawAspect="Content" ObjectID="_1368039462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defaultTabStop w:val="720"/>
  <w:characterSpacingControl w:val="doNotCompress"/>
  <w:compat/>
  <w:rsids>
    <w:rsidRoot w:val="002737E4"/>
    <w:rsid w:val="001A47B2"/>
    <w:rsid w:val="002737E4"/>
    <w:rsid w:val="00C70621"/>
    <w:rsid w:val="00E544DC"/>
    <w:rsid w:val="00EB67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06:00Z</dcterms:created>
  <dcterms:modified xsi:type="dcterms:W3CDTF">2011-05-27T20:06:00Z</dcterms:modified>
</cp:coreProperties>
</file>